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4D31" w:rsidRDefault="00144D31" w:rsidP="00FC0BC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C0BCD">
        <w:rPr>
          <w:rFonts w:ascii="Times New Roman" w:hAnsi="Times New Roman" w:cs="Times New Roman"/>
          <w:b/>
          <w:sz w:val="24"/>
          <w:szCs w:val="24"/>
        </w:rPr>
        <w:t>REPORT</w:t>
      </w:r>
    </w:p>
    <w:p w:rsidR="00A97E6D" w:rsidRPr="00A97E6D" w:rsidRDefault="00A97E6D" w:rsidP="00A97E6D">
      <w:pPr>
        <w:jc w:val="center"/>
        <w:rPr>
          <w:rFonts w:ascii="Times New Roman" w:hAnsi="Times New Roman" w:cs="Times New Roman"/>
          <w:b/>
          <w:sz w:val="32"/>
          <w:szCs w:val="24"/>
        </w:rPr>
      </w:pPr>
      <w:r w:rsidRPr="00A97E6D">
        <w:rPr>
          <w:rFonts w:ascii="Times New Roman" w:hAnsi="Times New Roman" w:cs="Times New Roman"/>
          <w:b/>
          <w:sz w:val="32"/>
          <w:szCs w:val="24"/>
        </w:rPr>
        <w:t>HỆ THỐNG QUẢN LÝ TƯƠNG TÁC</w:t>
      </w:r>
    </w:p>
    <w:p w:rsidR="00A97E6D" w:rsidRDefault="00A97E6D" w:rsidP="00A97E6D">
      <w:pPr>
        <w:spacing w:after="0"/>
        <w:jc w:val="center"/>
      </w:pPr>
      <w:r>
        <w:t>Đinh Văn Hoàng, Nguyễn Đức Xuân</w:t>
      </w:r>
    </w:p>
    <w:p w:rsidR="00A97E6D" w:rsidRPr="00FF0262" w:rsidRDefault="00A97E6D" w:rsidP="00A97E6D">
      <w:pPr>
        <w:spacing w:after="0"/>
        <w:jc w:val="center"/>
        <w:rPr>
          <w:i/>
        </w:rPr>
      </w:pPr>
      <w:r w:rsidRPr="00FF0262">
        <w:rPr>
          <w:i/>
        </w:rPr>
        <w:t xml:space="preserve">Khoa công nghệ thông tin, trường </w:t>
      </w:r>
      <w:r>
        <w:rPr>
          <w:i/>
        </w:rPr>
        <w:t>Đại Học Khoa Học Tự Nhiên</w:t>
      </w:r>
    </w:p>
    <w:p w:rsidR="00A97E6D" w:rsidRPr="00FF0262" w:rsidRDefault="00A97E6D" w:rsidP="00A97E6D">
      <w:pPr>
        <w:spacing w:after="0"/>
        <w:jc w:val="center"/>
        <w:rPr>
          <w:i/>
        </w:rPr>
      </w:pPr>
      <w:r w:rsidRPr="00FF0262">
        <w:rPr>
          <w:i/>
        </w:rPr>
        <w:t>kydrenw@yahoo.com, abcxyz2357@gmail.com</w:t>
      </w:r>
    </w:p>
    <w:p w:rsidR="00A97E6D" w:rsidRPr="00FC0BCD" w:rsidRDefault="00A97E6D" w:rsidP="00FC0BCD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44D31" w:rsidRDefault="00A97E6D" w:rsidP="00FC0BCD">
      <w:pPr>
        <w:pStyle w:val="Heading1"/>
        <w:numPr>
          <w:ilvl w:val="0"/>
          <w:numId w:val="12"/>
        </w:numPr>
      </w:pPr>
      <w:r>
        <w:t>Thiết kế</w:t>
      </w:r>
    </w:p>
    <w:p w:rsidR="00144D31" w:rsidRDefault="00A97E6D" w:rsidP="00FC0BCD">
      <w:pPr>
        <w:pStyle w:val="Heading2"/>
        <w:numPr>
          <w:ilvl w:val="0"/>
          <w:numId w:val="13"/>
        </w:numPr>
      </w:pPr>
      <w:r>
        <w:t>Chức năng</w:t>
      </w:r>
    </w:p>
    <w:tbl>
      <w:tblPr>
        <w:tblStyle w:val="TableGrid"/>
        <w:tblW w:w="0" w:type="auto"/>
        <w:tblInd w:w="738" w:type="dxa"/>
        <w:tblLook w:val="04A0" w:firstRow="1" w:lastRow="0" w:firstColumn="1" w:lastColumn="0" w:noHBand="0" w:noVBand="1"/>
      </w:tblPr>
      <w:tblGrid>
        <w:gridCol w:w="900"/>
        <w:gridCol w:w="2430"/>
        <w:gridCol w:w="3593"/>
        <w:gridCol w:w="1915"/>
      </w:tblGrid>
      <w:tr w:rsidR="00BC47B4" w:rsidTr="00A97E6D">
        <w:tc>
          <w:tcPr>
            <w:tcW w:w="90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T</w:t>
            </w:r>
          </w:p>
        </w:tc>
        <w:tc>
          <w:tcPr>
            <w:tcW w:w="2430" w:type="dxa"/>
          </w:tcPr>
          <w:p w:rsidR="00BC47B4" w:rsidRDefault="00A97E6D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ức năng</w:t>
            </w:r>
          </w:p>
        </w:tc>
        <w:tc>
          <w:tcPr>
            <w:tcW w:w="3593" w:type="dxa"/>
          </w:tcPr>
          <w:p w:rsidR="00BC47B4" w:rsidRDefault="00A97E6D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ô tả</w:t>
            </w:r>
          </w:p>
        </w:tc>
        <w:tc>
          <w:tcPr>
            <w:tcW w:w="1915" w:type="dxa"/>
          </w:tcPr>
          <w:p w:rsidR="00BC47B4" w:rsidRDefault="00A97E6D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Độ ưu tiên</w:t>
            </w:r>
          </w:p>
        </w:tc>
      </w:tr>
      <w:tr w:rsidR="00BC47B4" w:rsidTr="00A97E6D">
        <w:tc>
          <w:tcPr>
            <w:tcW w:w="90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3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ki</w:t>
            </w:r>
          </w:p>
        </w:tc>
        <w:tc>
          <w:tcPr>
            <w:tcW w:w="3593" w:type="dxa"/>
          </w:tcPr>
          <w:p w:rsidR="00BC47B4" w:rsidRDefault="00A97E6D" w:rsidP="00A97E6D">
            <w:pPr>
              <w:pStyle w:val="ListParagraph"/>
              <w:numPr>
                <w:ilvl w:val="0"/>
                <w:numId w:val="14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n tức quan trọng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4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ướng dẫn cơ bản</w:t>
            </w: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3</w:t>
            </w:r>
          </w:p>
        </w:tc>
      </w:tr>
      <w:tr w:rsidR="00BC47B4" w:rsidTr="00A97E6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3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rvey</w:t>
            </w:r>
          </w:p>
        </w:tc>
        <w:tc>
          <w:tcPr>
            <w:tcW w:w="3593" w:type="dxa"/>
          </w:tcPr>
          <w:p w:rsidR="00BC47B4" w:rsidRDefault="00A97E6D" w:rsidP="00A97E6D">
            <w:pPr>
              <w:pStyle w:val="ListParagraph"/>
              <w:numPr>
                <w:ilvl w:val="0"/>
                <w:numId w:val="14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hảo sát các thành viên trong nhóm</w:t>
            </w: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3</w:t>
            </w:r>
          </w:p>
        </w:tc>
      </w:tr>
      <w:tr w:rsidR="00BC47B4" w:rsidTr="00A97E6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30" w:type="dxa"/>
          </w:tcPr>
          <w:p w:rsidR="00F93446" w:rsidRPr="00A97E6D" w:rsidRDefault="00A97E6D" w:rsidP="00A97E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97E6D">
              <w:rPr>
                <w:rFonts w:ascii="Times New Roman" w:hAnsi="Times New Roman" w:cs="Times New Roman"/>
                <w:sz w:val="24"/>
                <w:szCs w:val="24"/>
              </w:rPr>
              <w:t>Mil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tones</w:t>
            </w:r>
          </w:p>
        </w:tc>
        <w:tc>
          <w:tcPr>
            <w:tcW w:w="3593" w:type="dxa"/>
          </w:tcPr>
          <w:p w:rsidR="00BC47B4" w:rsidRDefault="00A97E6D" w:rsidP="00A97E6D">
            <w:pPr>
              <w:pStyle w:val="ListParagraph"/>
              <w:numPr>
                <w:ilvl w:val="0"/>
                <w:numId w:val="14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ập kế hoạch, công việc cụ thể</w:t>
            </w: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1</w:t>
            </w:r>
          </w:p>
        </w:tc>
      </w:tr>
      <w:tr w:rsidR="00BC47B4" w:rsidTr="00A97E6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430" w:type="dxa"/>
          </w:tcPr>
          <w:p w:rsidR="00BC47B4" w:rsidRDefault="00A97E6D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urce/SVN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sets</w:t>
            </w:r>
          </w:p>
          <w:p w:rsidR="00A97E6D" w:rsidRDefault="00A97E6D" w:rsidP="00A97E6D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7E6D" w:rsidRDefault="00A97E6D" w:rsidP="00A97E6D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7E6D" w:rsidRDefault="00A97E6D" w:rsidP="00A97E6D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7E6D" w:rsidRDefault="00A97E6D" w:rsidP="00A97E6D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7E6D" w:rsidRDefault="00A97E6D" w:rsidP="00A97E6D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93" w:type="dxa"/>
          </w:tcPr>
          <w:p w:rsidR="00BC47B4" w:rsidRDefault="00A97E6D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ản lý source code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4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ông tin về những thay đổi source code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1</w:t>
            </w:r>
          </w:p>
        </w:tc>
      </w:tr>
      <w:tr w:rsidR="00BC47B4" w:rsidTr="00A97E6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430" w:type="dxa"/>
          </w:tcPr>
          <w:p w:rsidR="00F93446" w:rsidRPr="00A97E6D" w:rsidRDefault="00A97E6D" w:rsidP="00A97E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97E6D">
              <w:rPr>
                <w:rFonts w:ascii="Times New Roman" w:hAnsi="Times New Roman" w:cs="Times New Roman"/>
                <w:sz w:val="24"/>
                <w:szCs w:val="24"/>
              </w:rPr>
              <w:t>Tickets</w:t>
            </w:r>
          </w:p>
          <w:p w:rsidR="00A97E6D" w:rsidRDefault="00A97E6D" w:rsidP="00F9344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hân việc</w:t>
            </w:r>
          </w:p>
          <w:p w:rsidR="00A97E6D" w:rsidRDefault="00A97E6D" w:rsidP="00F9344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t</w:t>
            </w:r>
          </w:p>
        </w:tc>
        <w:tc>
          <w:tcPr>
            <w:tcW w:w="359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1</w:t>
            </w:r>
          </w:p>
        </w:tc>
      </w:tr>
      <w:tr w:rsidR="00BC47B4" w:rsidTr="00A97E6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430" w:type="dxa"/>
          </w:tcPr>
          <w:p w:rsidR="00E109EC" w:rsidRDefault="00A97E6D" w:rsidP="00A97E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97E6D">
              <w:rPr>
                <w:rFonts w:ascii="Times New Roman" w:hAnsi="Times New Roman" w:cs="Times New Roman"/>
                <w:sz w:val="24"/>
                <w:szCs w:val="24"/>
              </w:rPr>
              <w:t>Team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vite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ole</w:t>
            </w:r>
          </w:p>
          <w:p w:rsidR="00A97E6D" w:rsidRPr="00A97E6D" w:rsidRDefault="00A97E6D" w:rsidP="00A97E6D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rmission</w:t>
            </w:r>
          </w:p>
        </w:tc>
        <w:tc>
          <w:tcPr>
            <w:tcW w:w="359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7E6D" w:rsidRDefault="00A97E6D" w:rsidP="00A97E6D">
            <w:pPr>
              <w:pStyle w:val="ListParagraph"/>
              <w:numPr>
                <w:ilvl w:val="0"/>
                <w:numId w:val="11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ời người tham gia vào dự án</w:t>
            </w:r>
          </w:p>
          <w:p w:rsidR="00A97E6D" w:rsidRDefault="0022064C" w:rsidP="00A97E6D">
            <w:pPr>
              <w:pStyle w:val="ListParagraph"/>
              <w:numPr>
                <w:ilvl w:val="0"/>
                <w:numId w:val="11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ác chức năng được thực hiện</w:t>
            </w:r>
            <w:bookmarkStart w:id="0" w:name="_GoBack"/>
            <w:bookmarkEnd w:id="0"/>
          </w:p>
          <w:p w:rsidR="00A97E6D" w:rsidRDefault="00A97E6D" w:rsidP="00A97E6D">
            <w:pPr>
              <w:pStyle w:val="ListParagraph"/>
              <w:numPr>
                <w:ilvl w:val="0"/>
                <w:numId w:val="11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ức quyền hạn của thành viên</w:t>
            </w:r>
          </w:p>
          <w:p w:rsidR="00A97E6D" w:rsidRPr="00A97E6D" w:rsidRDefault="00A97E6D" w:rsidP="00A97E6D">
            <w:pPr>
              <w:ind w:left="-1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Team manager, member..)</w:t>
            </w: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3</w:t>
            </w:r>
          </w:p>
        </w:tc>
      </w:tr>
      <w:tr w:rsidR="00BC47B4" w:rsidTr="00A97E6D">
        <w:tc>
          <w:tcPr>
            <w:tcW w:w="900" w:type="dxa"/>
          </w:tcPr>
          <w:p w:rsidR="00BC47B4" w:rsidRDefault="004C187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43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chedule</w:t>
            </w:r>
          </w:p>
        </w:tc>
        <w:tc>
          <w:tcPr>
            <w:tcW w:w="359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4C1874" w:rsidP="00BC47B4">
            <w:pPr>
              <w:pStyle w:val="ListParagraph"/>
              <w:ind w:left="0"/>
            </w:pPr>
            <w:r>
              <w:t>2</w:t>
            </w:r>
          </w:p>
        </w:tc>
      </w:tr>
      <w:tr w:rsidR="00BC47B4" w:rsidTr="00A97E6D">
        <w:tc>
          <w:tcPr>
            <w:tcW w:w="90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30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93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15" w:type="dxa"/>
          </w:tcPr>
          <w:p w:rsidR="00BC47B4" w:rsidRDefault="00BC47B4" w:rsidP="00BC47B4">
            <w:pPr>
              <w:pStyle w:val="ListParagraph"/>
              <w:ind w:left="0"/>
            </w:pPr>
          </w:p>
        </w:tc>
      </w:tr>
    </w:tbl>
    <w:p w:rsidR="00BC47B4" w:rsidRDefault="00BC47B4" w:rsidP="00BC47B4">
      <w:pPr>
        <w:pStyle w:val="ListParagraph"/>
        <w:ind w:left="1800"/>
        <w:rPr>
          <w:rFonts w:ascii="Times New Roman" w:hAnsi="Times New Roman" w:cs="Times New Roman"/>
          <w:sz w:val="24"/>
          <w:szCs w:val="24"/>
        </w:rPr>
      </w:pPr>
    </w:p>
    <w:p w:rsidR="00144D31" w:rsidRDefault="00144D31" w:rsidP="00FC0BCD">
      <w:pPr>
        <w:pStyle w:val="Heading2"/>
        <w:numPr>
          <w:ilvl w:val="0"/>
          <w:numId w:val="13"/>
        </w:numPr>
      </w:pPr>
      <w:r>
        <w:lastRenderedPageBreak/>
        <w:t>Component</w:t>
      </w:r>
    </w:p>
    <w:p w:rsidR="004C1874" w:rsidRPr="004C1874" w:rsidRDefault="00002DE6" w:rsidP="008479F7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object w:dxaOrig="11526" w:dyaOrig="4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75pt;height:190.85pt" o:ole="">
            <v:imagedata r:id="rId6" o:title=""/>
          </v:shape>
          <o:OLEObject Type="Embed" ProgID="Visio.Drawing.11" ShapeID="_x0000_i1025" DrawAspect="Content" ObjectID="_1390677045" r:id="rId7"/>
        </w:object>
      </w:r>
    </w:p>
    <w:p w:rsidR="00BC47B4" w:rsidRDefault="00C82A7A" w:rsidP="00FC0BCD">
      <w:pPr>
        <w:pStyle w:val="Heading1"/>
        <w:numPr>
          <w:ilvl w:val="0"/>
          <w:numId w:val="12"/>
        </w:numPr>
      </w:pPr>
      <w:r>
        <w:t>Pla</w:t>
      </w:r>
      <w:r w:rsidR="00BC47B4">
        <w:t>n</w:t>
      </w:r>
    </w:p>
    <w:p w:rsidR="00A579C4" w:rsidRDefault="00A579C4" w:rsidP="00A579C4">
      <w:pPr>
        <w:pStyle w:val="Normal13pt"/>
        <w:numPr>
          <w:ilvl w:val="0"/>
          <w:numId w:val="7"/>
        </w:numPr>
        <w:rPr>
          <w:sz w:val="26"/>
          <w:szCs w:val="26"/>
        </w:rPr>
      </w:pPr>
      <w:r>
        <w:rPr>
          <w:b/>
          <w:sz w:val="26"/>
          <w:szCs w:val="26"/>
          <w:u w:val="single"/>
        </w:rPr>
        <w:t>Giai đoạn 1 :</w:t>
      </w:r>
      <w:r>
        <w:rPr>
          <w:sz w:val="26"/>
          <w:szCs w:val="26"/>
        </w:rPr>
        <w:t xml:space="preserve"> Từ 01-12-2011 đến 31-12-2011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ìm hiểu CDE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Liệt kê những tính năng cần có, những tính năng có thể thêm nhằm hướng tới mục tiêu của đề tài</w:t>
      </w:r>
    </w:p>
    <w:p w:rsidR="00A579C4" w:rsidRPr="00EF13E5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Yêu cầu hệ thống</w:t>
      </w:r>
    </w:p>
    <w:p w:rsidR="00A579C4" w:rsidRDefault="00A579C4" w:rsidP="00A579C4">
      <w:pPr>
        <w:pStyle w:val="Normal13pt"/>
        <w:numPr>
          <w:ilvl w:val="0"/>
          <w:numId w:val="8"/>
        </w:numPr>
        <w:rPr>
          <w:sz w:val="26"/>
          <w:szCs w:val="26"/>
        </w:rPr>
      </w:pPr>
      <w:r>
        <w:rPr>
          <w:b/>
          <w:sz w:val="26"/>
          <w:szCs w:val="26"/>
          <w:u w:val="single"/>
        </w:rPr>
        <w:t>Giai đoạn 2</w:t>
      </w:r>
      <w:r w:rsidRPr="00E53D58">
        <w:rPr>
          <w:sz w:val="26"/>
          <w:szCs w:val="26"/>
        </w:rPr>
        <w:t xml:space="preserve">: Từ </w:t>
      </w:r>
      <w:r>
        <w:rPr>
          <w:sz w:val="26"/>
          <w:szCs w:val="26"/>
        </w:rPr>
        <w:t>01-01-2012 đến 31-01-2012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ìm hiểu process template</w:t>
      </w:r>
    </w:p>
    <w:p w:rsidR="00A579C4" w:rsidRPr="00E53D58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Đề xuất hướng giải quyết</w:t>
      </w:r>
    </w:p>
    <w:p w:rsidR="00A579C4" w:rsidRDefault="00A579C4" w:rsidP="00A579C4">
      <w:pPr>
        <w:pStyle w:val="Normal13pt"/>
        <w:numPr>
          <w:ilvl w:val="0"/>
          <w:numId w:val="8"/>
        </w:numPr>
        <w:rPr>
          <w:sz w:val="26"/>
          <w:szCs w:val="26"/>
        </w:rPr>
      </w:pPr>
      <w:r w:rsidRPr="00E53D58">
        <w:rPr>
          <w:b/>
          <w:sz w:val="26"/>
          <w:szCs w:val="26"/>
          <w:u w:val="single"/>
        </w:rPr>
        <w:t xml:space="preserve">Giai đoạn </w:t>
      </w:r>
      <w:r>
        <w:rPr>
          <w:b/>
          <w:sz w:val="26"/>
          <w:szCs w:val="26"/>
          <w:u w:val="single"/>
        </w:rPr>
        <w:t>3</w:t>
      </w:r>
      <w:r w:rsidRPr="00E53D58">
        <w:rPr>
          <w:sz w:val="26"/>
          <w:szCs w:val="26"/>
        </w:rPr>
        <w:t>:  Từ</w:t>
      </w:r>
      <w:r>
        <w:rPr>
          <w:sz w:val="26"/>
          <w:szCs w:val="26"/>
        </w:rPr>
        <w:t xml:space="preserve"> 01-02-2012 đến 29-02-2012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Danh sách các chức năng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hiết kế sơ đồ lớp mức phân tích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hiết kế kiến trúc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hiết kế cơ sở dữ liệu</w:t>
      </w:r>
    </w:p>
    <w:p w:rsidR="00A579C4" w:rsidRPr="00A579C4" w:rsidRDefault="00A579C4" w:rsidP="002B183A">
      <w:pPr>
        <w:pStyle w:val="Normal13pt"/>
        <w:numPr>
          <w:ilvl w:val="0"/>
          <w:numId w:val="8"/>
        </w:numPr>
      </w:pPr>
      <w:r w:rsidRPr="00A579C4">
        <w:rPr>
          <w:b/>
          <w:sz w:val="26"/>
          <w:szCs w:val="26"/>
          <w:u w:val="single"/>
        </w:rPr>
        <w:t>Giai đoạn 4</w:t>
      </w:r>
      <w:r w:rsidRPr="00A579C4">
        <w:rPr>
          <w:sz w:val="26"/>
          <w:szCs w:val="26"/>
        </w:rPr>
        <w:t>: Từ 01-03-2012 đến 31-03-2012</w:t>
      </w:r>
    </w:p>
    <w:p w:rsidR="00A579C4" w:rsidRDefault="00CD4D2A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6"/>
          <w:szCs w:val="26"/>
        </w:rPr>
      </w:pPr>
      <w:r w:rsidRPr="00A579C4">
        <w:rPr>
          <w:rFonts w:ascii="Times New Roman" w:hAnsi="Times New Roman" w:cs="Times New Roman"/>
          <w:sz w:val="26"/>
          <w:szCs w:val="26"/>
        </w:rPr>
        <w:t>Manage user</w:t>
      </w:r>
    </w:p>
    <w:p w:rsidR="004361A2" w:rsidRDefault="00CD4D2A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6"/>
          <w:szCs w:val="26"/>
        </w:rPr>
      </w:pPr>
      <w:r w:rsidRPr="00A579C4">
        <w:rPr>
          <w:rFonts w:ascii="Times New Roman" w:hAnsi="Times New Roman" w:cs="Times New Roman"/>
          <w:sz w:val="26"/>
          <w:szCs w:val="26"/>
        </w:rPr>
        <w:t>Manage project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8"/>
        </w:numPr>
        <w:suppressOverlap/>
        <w:rPr>
          <w:sz w:val="26"/>
          <w:szCs w:val="26"/>
        </w:rPr>
      </w:pPr>
      <w:r w:rsidRPr="00EF13E5">
        <w:rPr>
          <w:b/>
          <w:sz w:val="26"/>
          <w:szCs w:val="26"/>
          <w:u w:val="single"/>
        </w:rPr>
        <w:lastRenderedPageBreak/>
        <w:t>Giai đoạ</w:t>
      </w:r>
      <w:r>
        <w:rPr>
          <w:b/>
          <w:sz w:val="26"/>
          <w:szCs w:val="26"/>
          <w:u w:val="single"/>
        </w:rPr>
        <w:t>n 5</w:t>
      </w:r>
      <w:r>
        <w:rPr>
          <w:sz w:val="26"/>
          <w:szCs w:val="26"/>
        </w:rPr>
        <w:t xml:space="preserve"> : Từ 01-04-2012 đến 30-04-2012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b/>
          <w:sz w:val="26"/>
          <w:szCs w:val="26"/>
          <w:u w:val="single"/>
        </w:rPr>
      </w:pPr>
      <w:r>
        <w:t>Manage source code</w:t>
      </w:r>
      <w:r w:rsidRPr="00EF13E5">
        <w:rPr>
          <w:b/>
          <w:sz w:val="26"/>
          <w:szCs w:val="26"/>
          <w:u w:val="single"/>
        </w:rPr>
        <w:t xml:space="preserve"> </w:t>
      </w:r>
    </w:p>
    <w:p w:rsidR="00A579C4" w:rsidRPr="004361A2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t>Schedule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8"/>
        </w:numPr>
        <w:suppressOverlap/>
        <w:rPr>
          <w:sz w:val="26"/>
          <w:szCs w:val="26"/>
        </w:rPr>
      </w:pPr>
      <w:r w:rsidRPr="00EF13E5">
        <w:rPr>
          <w:b/>
          <w:sz w:val="26"/>
          <w:szCs w:val="26"/>
          <w:u w:val="single"/>
        </w:rPr>
        <w:t>Giai đoạ</w:t>
      </w:r>
      <w:r>
        <w:rPr>
          <w:b/>
          <w:sz w:val="26"/>
          <w:szCs w:val="26"/>
          <w:u w:val="single"/>
        </w:rPr>
        <w:t>n 6</w:t>
      </w:r>
      <w:r>
        <w:rPr>
          <w:sz w:val="26"/>
          <w:szCs w:val="26"/>
        </w:rPr>
        <w:t xml:space="preserve"> : Từ 01-05-2012 đến 31-05-2012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Meeting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Wiki</w:t>
      </w:r>
    </w:p>
    <w:p w:rsidR="00A579C4" w:rsidRPr="00983A47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Survey.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8"/>
        </w:numPr>
        <w:suppressOverlap/>
        <w:rPr>
          <w:sz w:val="26"/>
          <w:szCs w:val="26"/>
        </w:rPr>
      </w:pPr>
      <w:r w:rsidRPr="00EF13E5">
        <w:rPr>
          <w:b/>
          <w:sz w:val="26"/>
          <w:szCs w:val="26"/>
          <w:u w:val="single"/>
        </w:rPr>
        <w:t>Giai đoạ</w:t>
      </w:r>
      <w:r>
        <w:rPr>
          <w:b/>
          <w:sz w:val="26"/>
          <w:szCs w:val="26"/>
          <w:u w:val="single"/>
        </w:rPr>
        <w:t>n 7</w:t>
      </w:r>
      <w:r>
        <w:rPr>
          <w:sz w:val="26"/>
          <w:szCs w:val="26"/>
        </w:rPr>
        <w:t xml:space="preserve"> : Từ 01-06-2012 đến 30-06-2012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Kiểm tra lại toàn bộ chương trình.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Viết báo cáo các phần đã tìm hiểu và làm được</w:t>
      </w:r>
    </w:p>
    <w:p w:rsidR="00A579C4" w:rsidRDefault="00A579C4" w:rsidP="00A579C4">
      <w:pPr>
        <w:pStyle w:val="Normal13pt"/>
        <w:framePr w:hSpace="187" w:wrap="around" w:vAnchor="text" w:hAnchor="margin" w:xAlign="center" w:y="1"/>
        <w:numPr>
          <w:ilvl w:val="0"/>
          <w:numId w:val="9"/>
        </w:numPr>
        <w:suppressOverlap/>
        <w:rPr>
          <w:sz w:val="26"/>
          <w:szCs w:val="26"/>
        </w:rPr>
      </w:pPr>
      <w:r>
        <w:rPr>
          <w:sz w:val="26"/>
          <w:szCs w:val="26"/>
        </w:rPr>
        <w:t>Đưa ra các giả thuyết và nhận định để tìm ra các ưu khuyết điểm</w:t>
      </w:r>
    </w:p>
    <w:p w:rsidR="00A579C4" w:rsidRPr="00A579C4" w:rsidRDefault="00A579C4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6"/>
          <w:szCs w:val="26"/>
        </w:rPr>
      </w:pPr>
      <w:r>
        <w:rPr>
          <w:sz w:val="26"/>
          <w:szCs w:val="26"/>
        </w:rPr>
        <w:t>Tổng kết lại các phần và hướng phát triển của đề tài</w:t>
      </w:r>
    </w:p>
    <w:p w:rsidR="00ED7F7F" w:rsidRPr="00144D31" w:rsidRDefault="00210E81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sz w:val="26"/>
          <w:szCs w:val="26"/>
        </w:rPr>
        <w:t>Hoàn tất</w:t>
      </w:r>
    </w:p>
    <w:sectPr w:rsidR="00ED7F7F" w:rsidRPr="00144D3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35322"/>
    <w:multiLevelType w:val="hybridMultilevel"/>
    <w:tmpl w:val="01FEBE62"/>
    <w:lvl w:ilvl="0" w:tplc="4C40CC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CE0FE1"/>
    <w:multiLevelType w:val="hybridMultilevel"/>
    <w:tmpl w:val="0652E434"/>
    <w:lvl w:ilvl="0" w:tplc="FB6857B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1506908"/>
    <w:multiLevelType w:val="hybridMultilevel"/>
    <w:tmpl w:val="5F6AE8F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C751A7"/>
    <w:multiLevelType w:val="hybridMultilevel"/>
    <w:tmpl w:val="8EEC9DB8"/>
    <w:lvl w:ilvl="0" w:tplc="F2B80414">
      <w:start w:val="1"/>
      <w:numFmt w:val="bullet"/>
      <w:pStyle w:val="NormalVerdana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A8CBA64"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eastAsia="MS Mincho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A892815"/>
    <w:multiLevelType w:val="hybridMultilevel"/>
    <w:tmpl w:val="9B6054EC"/>
    <w:lvl w:ilvl="0" w:tplc="3DA2F884">
      <w:start w:val="3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2C9A5D64"/>
    <w:multiLevelType w:val="hybridMultilevel"/>
    <w:tmpl w:val="FCCA704A"/>
    <w:lvl w:ilvl="0" w:tplc="A0349B8E"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3A440040"/>
    <w:multiLevelType w:val="hybridMultilevel"/>
    <w:tmpl w:val="6B761A8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6055E14"/>
    <w:multiLevelType w:val="hybridMultilevel"/>
    <w:tmpl w:val="D35CF080"/>
    <w:lvl w:ilvl="0" w:tplc="00A03BFE">
      <w:start w:val="3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5C340AAB"/>
    <w:multiLevelType w:val="hybridMultilevel"/>
    <w:tmpl w:val="9A680B3E"/>
    <w:lvl w:ilvl="0" w:tplc="1B94690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F2549DC"/>
    <w:multiLevelType w:val="hybridMultilevel"/>
    <w:tmpl w:val="DAF0CFE2"/>
    <w:lvl w:ilvl="0" w:tplc="1BCE01F8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A5A48CC"/>
    <w:multiLevelType w:val="hybridMultilevel"/>
    <w:tmpl w:val="7FF2EB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D7901F5"/>
    <w:multiLevelType w:val="hybridMultilevel"/>
    <w:tmpl w:val="7AFEE50E"/>
    <w:lvl w:ilvl="0" w:tplc="7CD476BC">
      <w:start w:val="3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>
    <w:nsid w:val="78EE1700"/>
    <w:multiLevelType w:val="hybridMultilevel"/>
    <w:tmpl w:val="6A3289B4"/>
    <w:lvl w:ilvl="0" w:tplc="10CEF5AC">
      <w:start w:val="1"/>
      <w:numFmt w:val="upperRoman"/>
      <w:lvlText w:val="%1-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BF77B5C"/>
    <w:multiLevelType w:val="hybridMultilevel"/>
    <w:tmpl w:val="066EF274"/>
    <w:lvl w:ilvl="0" w:tplc="9AC4F740">
      <w:start w:val="1"/>
      <w:numFmt w:val="upperRoman"/>
      <w:lvlText w:val="%1-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"/>
  </w:num>
  <w:num w:numId="3">
    <w:abstractNumId w:val="7"/>
  </w:num>
  <w:num w:numId="4">
    <w:abstractNumId w:val="4"/>
  </w:num>
  <w:num w:numId="5">
    <w:abstractNumId w:val="11"/>
  </w:num>
  <w:num w:numId="6">
    <w:abstractNumId w:val="3"/>
  </w:num>
  <w:num w:numId="7">
    <w:abstractNumId w:val="2"/>
  </w:num>
  <w:num w:numId="8">
    <w:abstractNumId w:val="6"/>
  </w:num>
  <w:num w:numId="9">
    <w:abstractNumId w:val="5"/>
  </w:num>
  <w:num w:numId="10">
    <w:abstractNumId w:val="0"/>
  </w:num>
  <w:num w:numId="11">
    <w:abstractNumId w:val="9"/>
  </w:num>
  <w:num w:numId="12">
    <w:abstractNumId w:val="12"/>
  </w:num>
  <w:num w:numId="13">
    <w:abstractNumId w:val="10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73C7"/>
    <w:rsid w:val="00002DE6"/>
    <w:rsid w:val="00144D31"/>
    <w:rsid w:val="001B4823"/>
    <w:rsid w:val="00210E81"/>
    <w:rsid w:val="0022064C"/>
    <w:rsid w:val="00275D3D"/>
    <w:rsid w:val="002B183A"/>
    <w:rsid w:val="004361A2"/>
    <w:rsid w:val="004C1874"/>
    <w:rsid w:val="008479F7"/>
    <w:rsid w:val="009E18DD"/>
    <w:rsid w:val="00A579C4"/>
    <w:rsid w:val="00A97E6D"/>
    <w:rsid w:val="00B06B09"/>
    <w:rsid w:val="00BC47B4"/>
    <w:rsid w:val="00C82A7A"/>
    <w:rsid w:val="00CB0D5F"/>
    <w:rsid w:val="00CD4D2A"/>
    <w:rsid w:val="00E109EC"/>
    <w:rsid w:val="00ED7F7F"/>
    <w:rsid w:val="00EF73C7"/>
    <w:rsid w:val="00F93446"/>
    <w:rsid w:val="00FC0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C0BC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0BC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4D31"/>
    <w:pPr>
      <w:ind w:left="720"/>
      <w:contextualSpacing/>
    </w:pPr>
  </w:style>
  <w:style w:type="table" w:styleId="TableGrid">
    <w:name w:val="Table Grid"/>
    <w:basedOn w:val="TableNormal"/>
    <w:uiPriority w:val="59"/>
    <w:rsid w:val="00BC47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semiHidden/>
    <w:unhideWhenUsed/>
    <w:rsid w:val="00BC47B4"/>
    <w:rPr>
      <w:color w:val="0000FF"/>
      <w:u w:val="single"/>
    </w:rPr>
  </w:style>
  <w:style w:type="paragraph" w:customStyle="1" w:styleId="NormalVerdana">
    <w:name w:val="Normal + Verdana"/>
    <w:aliases w:val="5.5 pt,Justified,Line spacing:  1.5 olines"/>
    <w:basedOn w:val="Normal"/>
    <w:rsid w:val="00210E81"/>
    <w:pPr>
      <w:numPr>
        <w:numId w:val="6"/>
      </w:numPr>
      <w:tabs>
        <w:tab w:val="clear" w:pos="720"/>
        <w:tab w:val="num" w:pos="360"/>
      </w:tabs>
      <w:spacing w:after="0" w:line="360" w:lineRule="auto"/>
      <w:ind w:left="360"/>
      <w:jc w:val="both"/>
    </w:pPr>
    <w:rPr>
      <w:rFonts w:ascii="Times New Roman" w:eastAsia="MS Mincho" w:hAnsi="Times New Roman" w:cs="Times New Roman"/>
      <w:noProof/>
      <w:sz w:val="24"/>
      <w:szCs w:val="24"/>
      <w:lang w:eastAsia="ja-JP"/>
    </w:rPr>
  </w:style>
  <w:style w:type="paragraph" w:customStyle="1" w:styleId="Normal13pt">
    <w:name w:val="Normal + 13 pt"/>
    <w:basedOn w:val="NormalVerdana"/>
    <w:rsid w:val="00210E81"/>
    <w:pPr>
      <w:tabs>
        <w:tab w:val="clear" w:pos="360"/>
        <w:tab w:val="num" w:pos="720"/>
      </w:tabs>
      <w:ind w:left="720"/>
    </w:pPr>
  </w:style>
  <w:style w:type="character" w:customStyle="1" w:styleId="Heading1Char">
    <w:name w:val="Heading 1 Char"/>
    <w:basedOn w:val="DefaultParagraphFont"/>
    <w:link w:val="Heading1"/>
    <w:uiPriority w:val="9"/>
    <w:rsid w:val="00FC0BC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0BC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C0BC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0BC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4D31"/>
    <w:pPr>
      <w:ind w:left="720"/>
      <w:contextualSpacing/>
    </w:pPr>
  </w:style>
  <w:style w:type="table" w:styleId="TableGrid">
    <w:name w:val="Table Grid"/>
    <w:basedOn w:val="TableNormal"/>
    <w:uiPriority w:val="59"/>
    <w:rsid w:val="00BC47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semiHidden/>
    <w:unhideWhenUsed/>
    <w:rsid w:val="00BC47B4"/>
    <w:rPr>
      <w:color w:val="0000FF"/>
      <w:u w:val="single"/>
    </w:rPr>
  </w:style>
  <w:style w:type="paragraph" w:customStyle="1" w:styleId="NormalVerdana">
    <w:name w:val="Normal + Verdana"/>
    <w:aliases w:val="5.5 pt,Justified,Line spacing:  1.5 olines"/>
    <w:basedOn w:val="Normal"/>
    <w:rsid w:val="00210E81"/>
    <w:pPr>
      <w:numPr>
        <w:numId w:val="6"/>
      </w:numPr>
      <w:tabs>
        <w:tab w:val="clear" w:pos="720"/>
        <w:tab w:val="num" w:pos="360"/>
      </w:tabs>
      <w:spacing w:after="0" w:line="360" w:lineRule="auto"/>
      <w:ind w:left="360"/>
      <w:jc w:val="both"/>
    </w:pPr>
    <w:rPr>
      <w:rFonts w:ascii="Times New Roman" w:eastAsia="MS Mincho" w:hAnsi="Times New Roman" w:cs="Times New Roman"/>
      <w:noProof/>
      <w:sz w:val="24"/>
      <w:szCs w:val="24"/>
      <w:lang w:eastAsia="ja-JP"/>
    </w:rPr>
  </w:style>
  <w:style w:type="paragraph" w:customStyle="1" w:styleId="Normal13pt">
    <w:name w:val="Normal + 13 pt"/>
    <w:basedOn w:val="NormalVerdana"/>
    <w:rsid w:val="00210E81"/>
    <w:pPr>
      <w:tabs>
        <w:tab w:val="clear" w:pos="360"/>
        <w:tab w:val="num" w:pos="720"/>
      </w:tabs>
      <w:ind w:left="720"/>
    </w:pPr>
  </w:style>
  <w:style w:type="character" w:customStyle="1" w:styleId="Heading1Char">
    <w:name w:val="Heading 1 Char"/>
    <w:basedOn w:val="DefaultParagraphFont"/>
    <w:link w:val="Heading1"/>
    <w:uiPriority w:val="9"/>
    <w:rsid w:val="00FC0BC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0BC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1</Pages>
  <Words>231</Words>
  <Characters>1317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drenw</dc:creator>
  <cp:keywords/>
  <dc:description/>
  <cp:lastModifiedBy>kydrenw</cp:lastModifiedBy>
  <cp:revision>16</cp:revision>
  <dcterms:created xsi:type="dcterms:W3CDTF">2012-02-10T02:45:00Z</dcterms:created>
  <dcterms:modified xsi:type="dcterms:W3CDTF">2012-02-13T15:24:00Z</dcterms:modified>
</cp:coreProperties>
</file>